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7"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8"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90.2pt" o:ole="">
            <v:imagedata r:id="rId10" o:title=""/>
          </v:shape>
          <o:OLEObject Type="Embed" ProgID="Visio.Drawing.11" ShapeID="_x0000_i1025" DrawAspect="Content" ObjectID="_1642305080" r:id="rId11"/>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3.8pt;height:263.55pt" o:ole="">
            <v:imagedata r:id="rId12" o:title=""/>
          </v:shape>
          <o:OLEObject Type="Embed" ProgID="Visio.Drawing.11" ShapeID="_x0000_i1026" DrawAspect="Content" ObjectID="_1642305081" r:id="rId13"/>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bukanlah suatu bidang yang sama sekali baru. S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warisi banyak aspek dan teknik dari bidang-bidang ilmu yang sudah mapan terlebih dulu. Gambar 2.1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P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lastRenderedPageBreak/>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40320" behindDoc="0" locked="0" layoutInCell="1" allowOverlap="1" wp14:anchorId="651A099A" wp14:editId="32EF4525">
                <wp:simplePos x="0" y="0"/>
                <wp:positionH relativeFrom="column">
                  <wp:posOffset>952831</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A6A1E6B" id="_x0000_t32" coordsize="21600,21600" o:spt="32" o:oned="t" path="m,l21600,21600e" filled="f">
                <v:path arrowok="t" fillok="f" o:connecttype="none"/>
                <o:lock v:ext="edit" shapetype="t"/>
              </v:shapetype>
              <v:shape id="Straight Arrow Connector 1" o:spid="_x0000_s1026" type="#_x0000_t32" style="position:absolute;margin-left:75.05pt;margin-top:6.25pt;width:9.55pt;height:.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support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nurut para ahli sebagai berikut :</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Pr="003E23F8"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Database </w:t>
      </w:r>
      <w:r>
        <w:rPr>
          <w:rFonts w:ascii="Times New Roman" w:hAnsi="Times New Roman" w:cs="Times New Roman"/>
          <w:b/>
          <w:sz w:val="24"/>
          <w:szCs w:val="24"/>
        </w:rPr>
        <w:t>(Basis Data)</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Database Management System </w:t>
      </w:r>
      <w:r>
        <w:rPr>
          <w:rFonts w:ascii="Times New Roman" w:hAnsi="Times New Roman" w:cs="Times New Roman"/>
          <w:b/>
          <w:sz w:val="24"/>
          <w:szCs w:val="24"/>
        </w:rPr>
        <w:t>MySQL</w:t>
      </w:r>
    </w:p>
    <w:p w:rsidR="00766A6F" w:rsidRP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Web Server </w:t>
      </w:r>
      <w:r>
        <w:rPr>
          <w:rFonts w:ascii="Times New Roman" w:hAnsi="Times New Roman" w:cs="Times New Roman"/>
          <w:b/>
          <w:sz w:val="24"/>
          <w:szCs w:val="24"/>
        </w:rPr>
        <w:t>XAMPP</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erangkat pemodelan adalah suatu model yang digunakan untuk menguraikan sistem menjadi bagian-bagian yang dapat diatur dan mengomunikasikan ciri konseptual dan fungsional kepada pengamat.</w:t>
      </w:r>
    </w:p>
    <w:p w:rsidR="00645603" w:rsidRDefault="0064560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 :</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mengenai sebuah sistem dengan menggunakan diagram dan teks-teks pendukung. UML hanya berfungsi untuk melakukan pemodelan. Jadi penggunaan UML tidak </w:t>
      </w:r>
      <w:r w:rsidR="00B27850">
        <w:rPr>
          <w:rFonts w:ascii="Times New Roman" w:hAnsi="Times New Roman" w:cs="Times New Roman"/>
          <w:sz w:val="24"/>
          <w:szCs w:val="24"/>
        </w:rPr>
        <w:lastRenderedPageBreak/>
        <w:t>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207036" w:rsidP="005001CF">
      <w:pPr>
        <w:spacing w:line="480" w:lineRule="auto"/>
        <w:jc w:val="center"/>
        <w:rPr>
          <w:rFonts w:ascii="Times New Roman" w:hAnsi="Times New Roman" w:cs="Times New Roman"/>
          <w:sz w:val="24"/>
          <w:szCs w:val="24"/>
        </w:rPr>
      </w:pPr>
      <w:r>
        <w:object w:dxaOrig="8104" w:dyaOrig="9778">
          <v:shape id="_x0000_i1027" type="#_x0000_t75" style="width:319.25pt;height:5in" o:ole="">
            <v:imagedata r:id="rId15" o:title=""/>
          </v:shape>
          <o:OLEObject Type="Embed" ProgID="Visio.Drawing.11" ShapeID="_x0000_i1027" DrawAspect="Content" ObjectID="_1642305082" r:id="rId16"/>
        </w:object>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89632"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 o:spid="_x0000_s1026" style="position:absolute;margin-left:66.15pt;margin-top:14.6pt;width:18.75pt;height:18.75pt;z-index:251589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90656"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4CB3808" id="Straight Connector 6" o:spid="_x0000_s1026" style="position:absolute;z-index:251590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591680"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4F60F6CA" id="Straight Arrow Connector 7" o:spid="_x0000_s1026" type="#_x0000_t32" style="position:absolute;margin-left:33.1pt;margin-top:6.5pt;width:104.55pt;height:0;z-index:251591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92704"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C6D8727" id="Group 10" o:spid="_x0000_s1026" style="position:absolute;margin-left:32.45pt;margin-top:.25pt;width:104.55pt;height:10.05pt;z-index:251592704;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593728"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0902BC1F" id="Straight Arrow Connector 11" o:spid="_x0000_s1026" type="#_x0000_t32" style="position:absolute;margin-left:32.5pt;margin-top:5.95pt;width:104.55pt;height:0;z-index:251593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94752"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560D2D5" id="Group 14" o:spid="_x0000_s1026" style="position:absolute;margin-left:32.5pt;margin-top:3.65pt;width:104.55pt;height:10.2pt;z-index:251594752;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lastRenderedPageBreak/>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9680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BA71DE0" id="Straight Connector 25" o:spid="_x0000_s1026" style="position:absolute;z-index:251596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98848"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9B5DA8" w:rsidRDefault="00267A94"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40" o:spid="_x0000_s1026" style="position:absolute;left:0;text-align:left;margin-left:38.45pt;margin-top:5.75pt;width:90.15pt;height:38.7pt;z-index:251598848;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267A94" w:rsidRPr="00F62256" w:rsidRDefault="00267A9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267A94" w:rsidRPr="009B5DA8" w:rsidRDefault="00267A94"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01920"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6" o:spid="_x0000_s1029" style="position:absolute;left:0;text-align:left;margin-left:28.6pt;margin-top:4.5pt;width:107.75pt;height:38.8pt;z-index:251601920"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267A94" w:rsidRPr="00F62256" w:rsidRDefault="00267A9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00896"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xmlns:w15="http://schemas.microsoft.com/office/word/2012/wordml">
                  <w:pict>
                    <v:shape w14:anchorId="5CBEEAB4" id="Straight Arrow Connector 42" o:spid="_x0000_s1026" type="#_x0000_t32" style="position:absolute;margin-left:32.95pt;margin-top:12.3pt;width:104.55pt;height:0;z-index:251600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99872"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1" o:spid="_x0000_s1026" style="position:absolute;margin-left:70.65pt;margin-top:14.25pt;width:18.75pt;height:18.75pt;z-index:25159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9782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2A7A4FD9" id="Straight Connector 30" o:spid="_x0000_s1026" style="position:absolute;z-index:25159782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lastRenderedPageBreak/>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402240"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33" style="position:absolute;left:0;text-align:left;margin-left:23.2pt;margin-top:6.8pt;width:113.45pt;height:57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267A94" w:rsidRPr="00F62256" w:rsidRDefault="00267A9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267A94"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414528"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Default="00267A9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34" style="position:absolute;left:0;text-align:left;margin-left:70.2pt;margin-top:13.3pt;width:17pt;height:17.6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267A94" w:rsidRDefault="00267A9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530240"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D4233F" w:rsidRDefault="00267A9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Default="00267A9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D4233F" w:rsidRDefault="00267A9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Default="00267A9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id="Group 323" o:spid="_x0000_s1035" style="position:absolute;margin-left:3.05pt;margin-top:5.75pt;width:152.6pt;height:29.35pt;z-index:251530240"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267A94" w:rsidRPr="00D4233F" w:rsidRDefault="00267A9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267A94" w:rsidRDefault="00267A9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267A94" w:rsidRPr="00D4233F" w:rsidRDefault="00267A9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267A94" w:rsidRDefault="00267A9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04992"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9" o:spid="_x0000_s1041" style="position:absolute;left:0;text-align:left;margin-left:24.7pt;margin-top:10.7pt;width:93.7pt;height:46.9pt;z-index:251604992;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267A94" w:rsidRPr="00F62256" w:rsidRDefault="00267A94"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267A94" w:rsidRPr="00F62256" w:rsidRDefault="00267A9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471872"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9B5DA8" w:rsidRDefault="00267A94"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95" o:spid="_x0000_s1044" style="position:absolute;left:0;text-align:left;margin-left:19.75pt;margin-top:-.45pt;width:90.15pt;height:49.4pt;z-index:251471872"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267A94" w:rsidRPr="00F62256" w:rsidRDefault="00267A9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267A94" w:rsidRPr="009B5DA8" w:rsidRDefault="00267A94"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474944"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06" o:spid="_x0000_s1047" style="position:absolute;left:0;text-align:left;margin-left:20.55pt;margin-top:1.75pt;width:188.8pt;height:90.35pt;z-index:251474944;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267A94" w:rsidRPr="00F62256" w:rsidRDefault="00267A94"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267A94" w:rsidRPr="00377765" w:rsidRDefault="00267A9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2640"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48" o:spid="_x0000_s1053" style="position:absolute;left:0;text-align:left;margin-left:11.7pt;margin-top:-.2pt;width:231.5pt;height:105.9pt;z-index:251632640;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267A94" w:rsidRPr="00F62256" w:rsidRDefault="00267A9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267A94" w:rsidRPr="00377765" w:rsidRDefault="00267A9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267A94" w:rsidRPr="00377765" w:rsidRDefault="00267A9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267A94" w:rsidRPr="00377765" w:rsidRDefault="00267A9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516928"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BA409C1" id="Oval 142" o:spid="_x0000_s1026" style="position:absolute;margin-left:116.75pt;margin-top:11.55pt;width:9.5pt;height:9.5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500544"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61A6A14E" id="Oval 141" o:spid="_x0000_s1026" style="position:absolute;margin-left:81.4pt;margin-top:11.55pt;width:9.5pt;height:9.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49235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65240302" id="Oval 139" o:spid="_x0000_s1026" style="position:absolute;margin-left:53.55pt;margin-top:11.55pt;width:9.5pt;height:9.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706368"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Default="00267A9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67A94" w:rsidRPr="00F62256" w:rsidRDefault="00267A9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9B5DA8" w:rsidRDefault="00267A9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67A94" w:rsidRPr="00B70380" w:rsidRDefault="00267A9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Default="00267A9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67A94" w:rsidRDefault="00267A94" w:rsidP="00B70380">
                                  <w:pPr>
                                    <w:jc w:val="center"/>
                                    <w:rPr>
                                      <w:rFonts w:ascii="Times New Roman" w:hAnsi="Times New Roman" w:cs="Times New Roman"/>
                                      <w:sz w:val="20"/>
                                      <w:szCs w:val="20"/>
                                    </w:rPr>
                                  </w:pPr>
                                </w:p>
                                <w:p w:rsidR="00267A94" w:rsidRDefault="00267A94" w:rsidP="00B70380">
                                  <w:pPr>
                                    <w:jc w:val="center"/>
                                    <w:rPr>
                                      <w:rFonts w:ascii="Times New Roman" w:hAnsi="Times New Roman" w:cs="Times New Roman"/>
                                      <w:sz w:val="20"/>
                                      <w:szCs w:val="20"/>
                                    </w:rPr>
                                  </w:pPr>
                                </w:p>
                                <w:p w:rsidR="00267A94" w:rsidRPr="00F62256" w:rsidRDefault="00267A9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9B5DA8" w:rsidRDefault="00267A9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67A94" w:rsidRDefault="00267A9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267A94" w:rsidRDefault="00267A94" w:rsidP="00B70380">
                                <w:pPr>
                                  <w:jc w:val="center"/>
                                  <w:rPr>
                                    <w:rFonts w:ascii="Times New Roman" w:hAnsi="Times New Roman" w:cs="Times New Roman"/>
                                    <w:b/>
                                    <w:sz w:val="20"/>
                                    <w:szCs w:val="20"/>
                                  </w:rPr>
                                </w:pPr>
                              </w:p>
                              <w:p w:rsidR="00267A94" w:rsidRPr="00AD5CBC" w:rsidRDefault="00267A94"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67A94" w:rsidRPr="00B70380" w:rsidRDefault="00267A9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67A94" w:rsidRPr="00AD5CBC" w:rsidRDefault="00267A9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706368;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267A94" w:rsidRDefault="00267A9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67A94" w:rsidRPr="00F62256" w:rsidRDefault="00267A94"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267A94" w:rsidRPr="009B5DA8" w:rsidRDefault="00267A94"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65y8QA&#10;AADcAAAADwAAAGRycy9kb3ducmV2LnhtbERPyW7CMBC9V+o/WFOpt+JAW4QCBtHSBRAXAgeOQzzE&#10;EfE4il0S/r6uVInbPL11JrPOVuJCjS8dK+j3EhDEudMlFwr2u8+nEQgfkDVWjknBlTzMpvd3E0y1&#10;a3lLlywUIoawT1GBCaFOpfS5IYu+52riyJ1cYzFE2BRSN9jGcFvJQZIMpcWSY4PBmt4N5efsxyrI&#10;Fofvl+cvbNfVdbHp09F8rEZvSj0+dPMxiEBduIn/3Usd578O4O+ZeIG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ucvEAAAA3AAAAA8AAAAAAAAAAAAAAAAAmAIAAGRycy9k&#10;b3ducmV2LnhtbFBLBQYAAAAABAAEAPUAAACJAwAAAAA=&#10;" fillcolor="#190b02 [325]" strokecolor="#ed7d31 [3205]" strokeweight=".5pt">
                      <v:fill color2="#0c0501 [165]" rotate="t" colors="0 #f7bda4;.5 #f5b195;1 #f8a581" focus="100%" type="gradient">
                        <o:fill v:ext="view" type="gradientUnscaled"/>
                      </v:fill>
                      <v:textbox>
                        <w:txbxContent>
                          <w:p w:rsidR="00267A94" w:rsidRPr="00B70380" w:rsidRDefault="00267A9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267A94" w:rsidRDefault="00267A9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67A94" w:rsidRDefault="00267A94" w:rsidP="00B70380">
                            <w:pPr>
                              <w:jc w:val="center"/>
                              <w:rPr>
                                <w:rFonts w:ascii="Times New Roman" w:hAnsi="Times New Roman" w:cs="Times New Roman"/>
                                <w:sz w:val="20"/>
                                <w:szCs w:val="20"/>
                              </w:rPr>
                            </w:pPr>
                          </w:p>
                          <w:p w:rsidR="00267A94" w:rsidRDefault="00267A94" w:rsidP="00B70380">
                            <w:pPr>
                              <w:jc w:val="center"/>
                              <w:rPr>
                                <w:rFonts w:ascii="Times New Roman" w:hAnsi="Times New Roman" w:cs="Times New Roman"/>
                                <w:sz w:val="20"/>
                                <w:szCs w:val="20"/>
                              </w:rPr>
                            </w:pPr>
                          </w:p>
                          <w:p w:rsidR="00267A94" w:rsidRPr="00F62256" w:rsidRDefault="00267A94"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267A94" w:rsidRPr="009B5DA8" w:rsidRDefault="00267A94"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ccMA&#10;AADcAAAADwAAAGRycy9kb3ducmV2LnhtbERP22rCQBB9F/oPyxR8000VgkZXKbbeKH2o9QOG7JgE&#10;s7Mhu8bEr3cFwbc5nOvMl60pRUO1Kywr+BhGIIhTqwvOFBz/14MJCOeRNZaWSUFHDpaLt94cE22v&#10;/EfNwWcihLBLUEHufZVI6dKcDLqhrYgDd7K1QR9gnUld4zWEm1KOoiiWBgsODTlWtMopPR8uRsHP&#10;djRNv5vN/raKb2X3Ne1+165Qqv/efs5AeGr9S/x073SYH4/h8Uy4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ccMAAADcAAAADwAAAAAAAAAAAAAAAACYAgAAZHJzL2Rv&#10;d25yZXYueG1sUEsFBgAAAAAEAAQA9QAAAIgDAAAAAA==&#10;" fillcolor="#190b02 [325]" strokecolor="black [3213]" strokeweight=".5pt">
                    <v:fill color2="#0c0501 [165]" rotate="t" colors="0 #f7bda4;.5 #f5b195;1 #f8a581" focus="100%" type="gradient">
                      <o:fill v:ext="view" type="gradientUnscaled"/>
                    </v:fill>
                    <v:textbox>
                      <w:txbxContent>
                        <w:p w:rsidR="00267A94" w:rsidRDefault="00267A9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267A94" w:rsidRDefault="00267A94" w:rsidP="00B70380">
                          <w:pPr>
                            <w:jc w:val="center"/>
                            <w:rPr>
                              <w:rFonts w:ascii="Times New Roman" w:hAnsi="Times New Roman" w:cs="Times New Roman"/>
                              <w:b/>
                              <w:sz w:val="20"/>
                              <w:szCs w:val="20"/>
                            </w:rPr>
                          </w:pPr>
                        </w:p>
                        <w:p w:rsidR="00267A94" w:rsidRPr="00AD5CBC" w:rsidRDefault="00267A94"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rAsQA&#10;AADcAAAADwAAAGRycy9kb3ducmV2LnhtbERPS0/CQBC+m/AfNkPiTbaAElJZCA9FMFyoHjyO3bHb&#10;0J1tuist/94lIfE2X77nzBadrcSZGl86VjAcJCCIc6dLLhR8frw+TEH4gKyxckwKLuRhMe/dzTDV&#10;ruUjnbNQiBjCPkUFJoQ6ldLnhiz6gauJI/fjGoshwqaQusE2httKjpJkIi2WHBsM1rQ2lJ+yX6sg&#10;23y9PY632L5Xl81hSN/mZT9dKXXf75bPIAJ14V98c+90nD95gusz8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76wLEAAAA3AAAAA8AAAAAAAAAAAAAAAAAmAIAAGRycy9k&#10;b3ducmV2LnhtbFBLBQYAAAAABAAEAPUAAACJAwAAAAA=&#10;" fillcolor="#190b02 [325]" strokecolor="#ed7d31 [3205]" strokeweight=".5pt">
                    <v:fill color2="#0c0501 [165]" rotate="t" colors="0 #f7bda4;.5 #f5b195;1 #f8a581" focus="100%" type="gradient">
                      <o:fill v:ext="view" type="gradientUnscaled"/>
                    </v:fill>
                    <v:textbox>
                      <w:txbxContent>
                        <w:p w:rsidR="00267A94" w:rsidRPr="00B70380" w:rsidRDefault="00267A9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fwm8MA&#10;AADcAAAADwAAAGRycy9kb3ducmV2LnhtbERPzWrCQBC+C77DMkJvdaOHYFJXEf9qKR6MfYAhO01C&#10;s7Mhu8bEp+8WCt7m4/ud5bo3teiodZVlBbNpBII4t7riQsHX9fC6AOE8ssbaMikYyMF6NR4tMdX2&#10;zhfqMl+IEMIuRQWl900qpctLMuimtiEO3LdtDfoA20LqFu8h3NRyHkWxNFhxaCixoW1J+U92Mwo+&#10;3+dJvu+OH49t/KiHXTKcD65S6mXSb95AeOr9U/zvPukwP07g75lw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fwm8MAAADcAAAADwAAAAAAAAAAAAAAAACYAgAAZHJzL2Rv&#10;d25yZXYueG1sUEsFBgAAAAAEAAQA9QAAAIgDAAAAAA==&#10;" fillcolor="#190b02 [325]" strokecolor="black [3213]" strokeweight=".5pt">
                    <v:fill color2="#0c0501 [165]" rotate="t" colors="0 #f7bda4;.5 #f5b195;1 #f8a581" focus="100%" type="gradient">
                      <o:fill v:ext="view" type="gradientUnscaled"/>
                    </v:fill>
                    <v:textbox>
                      <w:txbxContent>
                        <w:p w:rsidR="00267A94" w:rsidRPr="00AD5CBC" w:rsidRDefault="00267A9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713536"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F62256" w:rsidRDefault="00267A9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9B5DA8" w:rsidRDefault="00267A94"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9" o:spid="_x0000_s1088" style="position:absolute;left:0;text-align:left;margin-left:38.9pt;margin-top:5.75pt;width:93.75pt;height:45.5pt;z-index:251713536;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267A94" w:rsidRPr="00F62256" w:rsidRDefault="00267A9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267A94" w:rsidRPr="009B5DA8" w:rsidRDefault="00267A94"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736064"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267A94" w:rsidRPr="000E4DC5" w:rsidRDefault="00267A9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267A94" w:rsidRPr="000E4DC5" w:rsidRDefault="00267A9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728896"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96" o:spid="_x0000_s1026" type="#_x0000_t32" style="position:absolute;margin-left:32.95pt;margin-top:3.15pt;width:104.55pt;height:0;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11488"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52F741D4" id="Straight Connector 198"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61664"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D44BC6" w:rsidRDefault="00267A9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0" o:spid="_x0000_s1092" style="position:absolute;left:0;text-align:left;margin-left:19.85pt;margin-top:1.45pt;width:116.15pt;height:39.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267A94" w:rsidRPr="00D44BC6" w:rsidRDefault="00267A9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797504"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xmlns:w15="http://schemas.microsoft.com/office/word/2012/wordml">
                  <w:pict>
                    <v:group w14:anchorId="49762383" id="Group 336" o:spid="_x0000_s1026" style="position:absolute;margin-left:56.55pt;margin-top:1.5pt;width:39.35pt;height:67.9pt;z-index:251797504"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98528"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xmlns:w15="http://schemas.microsoft.com/office/word/2012/wordml">
                  <w:pict>
                    <v:line w14:anchorId="3785AAB9" id="Straight Connector 337" o:spid="_x0000_s1026" style="position:absolute;z-index:251798528;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800576"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shape w14:anchorId="40657387" id="Straight Arrow Connector 338" o:spid="_x0000_s1026" type="#_x0000_t32" style="position:absolute;margin-left:22.6pt;margin-top:16.7pt;width:104.55pt;height:0;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08768"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BD33AA" w:rsidRDefault="00267A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BD33AA" w:rsidRDefault="00267A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BD33AA" w:rsidRDefault="00267A9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0" o:spid="_x0000_s1093" style="position:absolute;left:0;text-align:left;margin-left:27.8pt;margin-top:.05pt;width:119.55pt;height:114.1pt;z-index:251808768;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267A94" w:rsidRPr="00BD33AA" w:rsidRDefault="00267A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267A94" w:rsidRPr="00BD33AA" w:rsidRDefault="00267A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267A94" w:rsidRPr="00BD33AA" w:rsidRDefault="00267A9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1286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267A94" w:rsidRDefault="00267A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267A94" w:rsidRDefault="00267A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67A94" w:rsidRPr="00267A94" w:rsidRDefault="00267A9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6" o:spid="_x0000_s1099" style="position:absolute;left:0;text-align:left;margin-left:32.55pt;margin-top:3.7pt;width:101.85pt;height:92.35pt;z-index:25181286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267A94" w:rsidRPr="00267A94" w:rsidRDefault="00267A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267A94" w:rsidRPr="00267A94" w:rsidRDefault="00267A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267A94" w:rsidRPr="00267A94" w:rsidRDefault="00267A9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810816"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4" o:spid="_x0000_s1026" style="position:absolute;margin-left:-145.45pt;margin-top:15.3pt;width:103.9pt;height:11.85pt;z-index:251810816"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14912"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51C2" w:rsidRPr="00267A94" w:rsidRDefault="00C651C2"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51C2" w:rsidRPr="00267A94" w:rsidRDefault="00C651C2"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4" o:spid="_x0000_s1105" style="position:absolute;left:0;text-align:left;margin-left:33.85pt;margin-top:68pt;width:110pt;height:66.9pt;z-index:25181491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C651C2" w:rsidRPr="00267A94" w:rsidRDefault="00C651C2"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C651C2" w:rsidRPr="00267A94" w:rsidRDefault="00C651C2"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16960"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51C2" w:rsidRPr="00267A94" w:rsidRDefault="00C651C2"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Pr>
                                        <w:rFonts w:ascii="Times New Roman" w:hAnsi="Times New Roman" w:cs="Times New Roman"/>
                                        <w:b/>
                                        <w:sz w:val="16"/>
                                        <w:szCs w:val="16"/>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651C2" w:rsidRPr="00267A94" w:rsidRDefault="00C651C2"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60" o:spid="_x0000_s1109" style="position:absolute;left:0;text-align:left;margin-left:43.4pt;margin-top:100.6pt;width:110pt;height:66.9pt;z-index:251816960;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C651C2" w:rsidRPr="00267A94" w:rsidRDefault="00C651C2"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Pr>
                                  <w:rFonts w:ascii="Times New Roman" w:hAnsi="Times New Roman" w:cs="Times New Roman"/>
                                  <w:b/>
                                  <w:sz w:val="16"/>
                                  <w:szCs w:val="16"/>
                                </w:rPr>
                                <w:t>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C651C2" w:rsidRPr="00267A94" w:rsidRDefault="00C651C2"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P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bookmarkStart w:id="0" w:name="_GoBack"/>
      <w:bookmarkEnd w:id="0"/>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Timing Diagram</w: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P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B13EEC"/>
    <w:multiLevelType w:val="hybridMultilevel"/>
    <w:tmpl w:val="0E9CF462"/>
    <w:lvl w:ilvl="0" w:tplc="D3AAA888">
      <w:start w:val="1"/>
      <w:numFmt w:val="decimal"/>
      <w:lvlText w:val="2.4.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8A1BD0"/>
    <w:multiLevelType w:val="hybridMultilevel"/>
    <w:tmpl w:val="ABC29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D321B67"/>
    <w:multiLevelType w:val="hybridMultilevel"/>
    <w:tmpl w:val="581818BA"/>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275E2F"/>
    <w:multiLevelType w:val="hybridMultilevel"/>
    <w:tmpl w:val="00340328"/>
    <w:lvl w:ilvl="0" w:tplc="2F925D00">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E1EE2"/>
    <w:multiLevelType w:val="hybridMultilevel"/>
    <w:tmpl w:val="EF74CEDA"/>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
  </w:num>
  <w:num w:numId="3">
    <w:abstractNumId w:val="8"/>
  </w:num>
  <w:num w:numId="4">
    <w:abstractNumId w:val="13"/>
  </w:num>
  <w:num w:numId="5">
    <w:abstractNumId w:val="7"/>
  </w:num>
  <w:num w:numId="6">
    <w:abstractNumId w:val="12"/>
  </w:num>
  <w:num w:numId="7">
    <w:abstractNumId w:val="18"/>
  </w:num>
  <w:num w:numId="8">
    <w:abstractNumId w:val="21"/>
  </w:num>
  <w:num w:numId="9">
    <w:abstractNumId w:val="14"/>
  </w:num>
  <w:num w:numId="10">
    <w:abstractNumId w:val="0"/>
  </w:num>
  <w:num w:numId="11">
    <w:abstractNumId w:val="22"/>
  </w:num>
  <w:num w:numId="12">
    <w:abstractNumId w:val="17"/>
  </w:num>
  <w:num w:numId="13">
    <w:abstractNumId w:val="1"/>
  </w:num>
  <w:num w:numId="14">
    <w:abstractNumId w:val="6"/>
  </w:num>
  <w:num w:numId="15">
    <w:abstractNumId w:val="2"/>
  </w:num>
  <w:num w:numId="16">
    <w:abstractNumId w:val="5"/>
  </w:num>
  <w:num w:numId="17">
    <w:abstractNumId w:val="20"/>
  </w:num>
  <w:num w:numId="18">
    <w:abstractNumId w:val="16"/>
  </w:num>
  <w:num w:numId="19">
    <w:abstractNumId w:val="11"/>
  </w:num>
  <w:num w:numId="20">
    <w:abstractNumId w:val="19"/>
  </w:num>
  <w:num w:numId="21">
    <w:abstractNumId w:val="9"/>
  </w:num>
  <w:num w:numId="22">
    <w:abstractNumId w:val="10"/>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E4DC5"/>
    <w:rsid w:val="000F524F"/>
    <w:rsid w:val="0014367F"/>
    <w:rsid w:val="001472B9"/>
    <w:rsid w:val="001509B1"/>
    <w:rsid w:val="00155957"/>
    <w:rsid w:val="001B2F47"/>
    <w:rsid w:val="001E09BB"/>
    <w:rsid w:val="002053A8"/>
    <w:rsid w:val="00207036"/>
    <w:rsid w:val="00211019"/>
    <w:rsid w:val="00217B48"/>
    <w:rsid w:val="00227870"/>
    <w:rsid w:val="00257D4C"/>
    <w:rsid w:val="002606CA"/>
    <w:rsid w:val="002672FC"/>
    <w:rsid w:val="00267A94"/>
    <w:rsid w:val="0028267C"/>
    <w:rsid w:val="002847D8"/>
    <w:rsid w:val="00294248"/>
    <w:rsid w:val="002A70BE"/>
    <w:rsid w:val="002B5E70"/>
    <w:rsid w:val="002F4107"/>
    <w:rsid w:val="002F79CA"/>
    <w:rsid w:val="00344B19"/>
    <w:rsid w:val="00350C1D"/>
    <w:rsid w:val="00377765"/>
    <w:rsid w:val="00377AA2"/>
    <w:rsid w:val="003B12D9"/>
    <w:rsid w:val="003E23F8"/>
    <w:rsid w:val="003F02F1"/>
    <w:rsid w:val="00417B11"/>
    <w:rsid w:val="004357E2"/>
    <w:rsid w:val="00441244"/>
    <w:rsid w:val="004604BC"/>
    <w:rsid w:val="00486203"/>
    <w:rsid w:val="004A4625"/>
    <w:rsid w:val="004C30CC"/>
    <w:rsid w:val="005001CF"/>
    <w:rsid w:val="0051524D"/>
    <w:rsid w:val="00527B7F"/>
    <w:rsid w:val="00535FCB"/>
    <w:rsid w:val="00565E66"/>
    <w:rsid w:val="005C7312"/>
    <w:rsid w:val="00645603"/>
    <w:rsid w:val="006700F4"/>
    <w:rsid w:val="006E0FBF"/>
    <w:rsid w:val="006F34F5"/>
    <w:rsid w:val="007165A1"/>
    <w:rsid w:val="00721AC9"/>
    <w:rsid w:val="007319BC"/>
    <w:rsid w:val="00741D43"/>
    <w:rsid w:val="00766A6F"/>
    <w:rsid w:val="00773786"/>
    <w:rsid w:val="007813B1"/>
    <w:rsid w:val="007B2439"/>
    <w:rsid w:val="007B6E2E"/>
    <w:rsid w:val="00801B58"/>
    <w:rsid w:val="00825A54"/>
    <w:rsid w:val="008A7578"/>
    <w:rsid w:val="008B22D8"/>
    <w:rsid w:val="008B69C0"/>
    <w:rsid w:val="00921DD7"/>
    <w:rsid w:val="00987433"/>
    <w:rsid w:val="009B5DA8"/>
    <w:rsid w:val="009E2DA5"/>
    <w:rsid w:val="009F329E"/>
    <w:rsid w:val="00A02CC5"/>
    <w:rsid w:val="00A10DEB"/>
    <w:rsid w:val="00A80C9C"/>
    <w:rsid w:val="00A8372C"/>
    <w:rsid w:val="00A9074B"/>
    <w:rsid w:val="00AA1E8E"/>
    <w:rsid w:val="00AC7B83"/>
    <w:rsid w:val="00AD5CBC"/>
    <w:rsid w:val="00B114EB"/>
    <w:rsid w:val="00B27850"/>
    <w:rsid w:val="00B3029B"/>
    <w:rsid w:val="00B61D5B"/>
    <w:rsid w:val="00B70380"/>
    <w:rsid w:val="00BD2689"/>
    <w:rsid w:val="00BD33AA"/>
    <w:rsid w:val="00C05BBF"/>
    <w:rsid w:val="00C12E51"/>
    <w:rsid w:val="00C16E48"/>
    <w:rsid w:val="00C306C3"/>
    <w:rsid w:val="00C34761"/>
    <w:rsid w:val="00C46DBB"/>
    <w:rsid w:val="00C651C2"/>
    <w:rsid w:val="00D054A1"/>
    <w:rsid w:val="00D10538"/>
    <w:rsid w:val="00D11F88"/>
    <w:rsid w:val="00D1740F"/>
    <w:rsid w:val="00D4233F"/>
    <w:rsid w:val="00D44BC6"/>
    <w:rsid w:val="00D5336B"/>
    <w:rsid w:val="00D6004D"/>
    <w:rsid w:val="00D733F2"/>
    <w:rsid w:val="00DA1FAD"/>
    <w:rsid w:val="00DB0A68"/>
    <w:rsid w:val="00DC117C"/>
    <w:rsid w:val="00DC2BBB"/>
    <w:rsid w:val="00E3214F"/>
    <w:rsid w:val="00E571C6"/>
    <w:rsid w:val="00E754EC"/>
    <w:rsid w:val="00E76F55"/>
    <w:rsid w:val="00E85F9D"/>
    <w:rsid w:val="00E929D0"/>
    <w:rsid w:val="00EB0437"/>
    <w:rsid w:val="00EC516E"/>
    <w:rsid w:val="00EE2580"/>
    <w:rsid w:val="00F378D1"/>
    <w:rsid w:val="00F5480E"/>
    <w:rsid w:val="00F62256"/>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9E2DA5"/>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9E2DA5"/>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501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engertiandefinisi.com/pengertian-analisa-menurut-ahli/"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s://www.dosenpendidikan.co.id/implementasi-adalah/" TargetMode="Externa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E1F1A2-B2F2-449F-9547-583DF1C32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0</TotalTime>
  <Pages>34</Pages>
  <Words>5592</Words>
  <Characters>31880</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FE</cp:lastModifiedBy>
  <cp:revision>29</cp:revision>
  <dcterms:created xsi:type="dcterms:W3CDTF">2020-01-16T16:25:00Z</dcterms:created>
  <dcterms:modified xsi:type="dcterms:W3CDTF">2020-02-04T00:05:00Z</dcterms:modified>
</cp:coreProperties>
</file>